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83A8B" w:rsidRDefault="007E2A9B" w:rsidP="007E2A9B">
      <w:pPr>
        <w:jc w:val="center"/>
        <w:rPr>
          <w:rFonts w:ascii="GOST type B" w:hAnsi="GOST type B"/>
          <w:i/>
          <w:sz w:val="60"/>
          <w:szCs w:val="60"/>
        </w:rPr>
      </w:pPr>
      <w:r>
        <w:rPr>
          <w:rFonts w:ascii="GOST type B" w:hAnsi="GOST type B"/>
          <w:i/>
          <w:sz w:val="60"/>
          <w:szCs w:val="60"/>
        </w:rPr>
        <w:t>ПРИЛОЖЕНИЕ Г</w:t>
      </w:r>
    </w:p>
    <w:p w:rsidR="007E2A9B" w:rsidRDefault="007E2A9B" w:rsidP="007E2A9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ан массив Z целых чисел, содержащий 35 элементов. Вычис</w:t>
      </w:r>
      <w:r>
        <w:rPr>
          <w:rFonts w:ascii="Times New Roman" w:hAnsi="Times New Roman" w:cs="Times New Roman"/>
          <w:spacing w:val="-1"/>
          <w:sz w:val="24"/>
          <w:szCs w:val="24"/>
        </w:rPr>
        <w:t>лить</w:t>
      </w:r>
      <w:r>
        <w:rPr>
          <w:rFonts w:ascii="Times New Roman" w:hAnsi="Times New Roman" w:cs="Times New Roman"/>
          <w:spacing w:val="31"/>
          <w:sz w:val="24"/>
          <w:szCs w:val="24"/>
        </w:rPr>
        <w:t xml:space="preserve"> </w:t>
      </w:r>
      <w:r>
        <w:rPr>
          <w:rFonts w:ascii="Times New Roman" w:hAnsi="Times New Roman" w:cs="Times New Roman"/>
          <w:spacing w:val="-1"/>
          <w:sz w:val="24"/>
          <w:szCs w:val="24"/>
        </w:rPr>
        <w:t>и</w:t>
      </w:r>
      <w:r>
        <w:rPr>
          <w:rFonts w:ascii="Times New Roman" w:hAnsi="Times New Roman" w:cs="Times New Roman"/>
          <w:spacing w:val="31"/>
          <w:sz w:val="24"/>
          <w:szCs w:val="24"/>
        </w:rPr>
        <w:t xml:space="preserve"> </w:t>
      </w:r>
      <w:r>
        <w:rPr>
          <w:rFonts w:ascii="Times New Roman" w:hAnsi="Times New Roman" w:cs="Times New Roman"/>
          <w:spacing w:val="-1"/>
          <w:sz w:val="24"/>
          <w:szCs w:val="24"/>
        </w:rPr>
        <w:t>вывести</w:t>
      </w:r>
      <w:r>
        <w:rPr>
          <w:rFonts w:ascii="Times New Roman" w:hAnsi="Times New Roman" w:cs="Times New Roman"/>
          <w:spacing w:val="3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pacing w:val="-26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pacing w:val="-26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pacing w:val="-25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+</w:t>
      </w:r>
      <w:r>
        <w:rPr>
          <w:rFonts w:ascii="Times New Roman" w:hAnsi="Times New Roman" w:cs="Times New Roman"/>
          <w:spacing w:val="-26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,</w:t>
      </w:r>
      <w:r>
        <w:rPr>
          <w:rFonts w:ascii="Times New Roman" w:hAnsi="Times New Roman" w:cs="Times New Roman"/>
          <w:spacing w:val="3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где</w:t>
      </w:r>
      <w:r>
        <w:rPr>
          <w:rFonts w:ascii="Times New Roman" w:hAnsi="Times New Roman" w:cs="Times New Roman"/>
          <w:spacing w:val="3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pacing w:val="3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>
        <w:rPr>
          <w:rFonts w:ascii="Times New Roman" w:hAnsi="Times New Roman" w:cs="Times New Roman"/>
          <w:spacing w:val="3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умма</w:t>
      </w:r>
      <w:r>
        <w:rPr>
          <w:rFonts w:ascii="Times New Roman" w:hAnsi="Times New Roman" w:cs="Times New Roman"/>
          <w:spacing w:val="3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четных</w:t>
      </w:r>
      <w:r>
        <w:rPr>
          <w:rFonts w:ascii="Times New Roman" w:hAnsi="Times New Roman" w:cs="Times New Roman"/>
          <w:spacing w:val="3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элементов,</w:t>
      </w:r>
      <w:r>
        <w:rPr>
          <w:rFonts w:ascii="Times New Roman" w:hAnsi="Times New Roman" w:cs="Times New Roman"/>
          <w:spacing w:val="3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еньших</w:t>
      </w:r>
      <w:r>
        <w:rPr>
          <w:rFonts w:ascii="Times New Roman" w:hAnsi="Times New Roman" w:cs="Times New Roman"/>
          <w:spacing w:val="3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3,</w:t>
      </w:r>
      <w:r>
        <w:rPr>
          <w:rFonts w:ascii="Times New Roman" w:hAnsi="Times New Roman" w:cs="Times New Roman"/>
          <w:spacing w:val="-68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</w:t>
      </w:r>
      <w:r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оизведение</w:t>
      </w:r>
      <w:r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нечетных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элементов,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больших 1</w:t>
      </w:r>
    </w:p>
    <w:p w:rsidR="0072066F" w:rsidRDefault="0072066F" w:rsidP="007E2A9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иаграмм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ецендентов</w:t>
      </w:r>
      <w:proofErr w:type="spellEnd"/>
    </w:p>
    <w:p w:rsidR="007E2A9B" w:rsidRDefault="0072066F" w:rsidP="007E2A9B">
      <w:r>
        <w:object w:dxaOrig="8722" w:dyaOrig="72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2pt;height:5in" o:ole="">
            <v:imagedata r:id="rId4" o:title=""/>
          </v:shape>
          <o:OLEObject Type="Embed" ProgID="Visio.Drawing.11" ShapeID="_x0000_i1025" DrawAspect="Content" ObjectID="_1699875052" r:id="rId5"/>
        </w:object>
      </w:r>
    </w:p>
    <w:p w:rsidR="00253161" w:rsidRDefault="00253161" w:rsidP="007E2A9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53161" w:rsidRDefault="00253161" w:rsidP="007E2A9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53161" w:rsidRDefault="00253161" w:rsidP="007E2A9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53161" w:rsidRDefault="00253161" w:rsidP="007E2A9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53161" w:rsidRDefault="00253161" w:rsidP="007E2A9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53161" w:rsidRDefault="00253161" w:rsidP="007E2A9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53161" w:rsidRDefault="00253161" w:rsidP="007E2A9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53161" w:rsidRDefault="00253161" w:rsidP="007E2A9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53161" w:rsidRDefault="00253161" w:rsidP="007E2A9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53161" w:rsidRDefault="00253161" w:rsidP="007E2A9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диаграмму последовательностей</w:t>
      </w:r>
    </w:p>
    <w:p w:rsidR="00253161" w:rsidRDefault="00253161" w:rsidP="007E2A9B">
      <w:r>
        <w:object w:dxaOrig="5567" w:dyaOrig="8269">
          <v:shape id="_x0000_i1026" type="#_x0000_t75" style="width:327.35pt;height:440.35pt" o:ole="">
            <v:imagedata r:id="rId6" o:title=""/>
          </v:shape>
          <o:OLEObject Type="Embed" ProgID="Visio.Drawing.11" ShapeID="_x0000_i1026" DrawAspect="Content" ObjectID="_1699875053" r:id="rId7"/>
        </w:object>
      </w:r>
      <w:bookmarkStart w:id="0" w:name="_GoBack"/>
      <w:bookmarkEnd w:id="0"/>
    </w:p>
    <w:p w:rsidR="00253161" w:rsidRDefault="00253161" w:rsidP="007E2A9B"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нешнюю спецификация</w:t>
      </w:r>
    </w:p>
    <w:tbl>
      <w:tblPr>
        <w:tblW w:w="0" w:type="auto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top w:w="84" w:type="dxa"/>
          <w:left w:w="84" w:type="dxa"/>
          <w:bottom w:w="84" w:type="dxa"/>
          <w:right w:w="84" w:type="dxa"/>
        </w:tblCellMar>
        <w:tblLook w:val="04A0" w:firstRow="1" w:lastRow="0" w:firstColumn="1" w:lastColumn="0" w:noHBand="0" w:noVBand="1"/>
      </w:tblPr>
      <w:tblGrid>
        <w:gridCol w:w="1451"/>
        <w:gridCol w:w="1186"/>
        <w:gridCol w:w="1853"/>
        <w:gridCol w:w="1498"/>
        <w:gridCol w:w="1853"/>
        <w:gridCol w:w="1498"/>
      </w:tblGrid>
      <w:tr w:rsidR="00253161" w:rsidTr="00253161"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253161" w:rsidRDefault="0025316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звание подсистемы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253161" w:rsidRDefault="0025316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звание функции</w:t>
            </w:r>
          </w:p>
        </w:tc>
        <w:tc>
          <w:tcPr>
            <w:tcW w:w="0" w:type="auto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253161" w:rsidRDefault="0025316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Информационная среда</w:t>
            </w:r>
          </w:p>
        </w:tc>
      </w:tr>
      <w:tr w:rsidR="00253161" w:rsidTr="00253161"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53161" w:rsidRDefault="00253161">
            <w:pPr>
              <w:spacing w:after="0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53161" w:rsidRDefault="00253161">
            <w:pPr>
              <w:spacing w:after="0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253161" w:rsidRDefault="0025316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ходные данные</w:t>
            </w: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253161" w:rsidRDefault="0025316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ыходные данные</w:t>
            </w:r>
          </w:p>
        </w:tc>
      </w:tr>
      <w:tr w:rsidR="00253161" w:rsidTr="00253161"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53161" w:rsidRDefault="00253161">
            <w:pPr>
              <w:spacing w:after="0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53161" w:rsidRDefault="00253161">
            <w:pPr>
              <w:spacing w:after="0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253161" w:rsidRDefault="0025316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значение (наименование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253161" w:rsidRDefault="0025316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Тип, огранич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253161" w:rsidRDefault="0025316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значение (наименование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253161" w:rsidRDefault="0025316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Тип, ограничения</w:t>
            </w:r>
          </w:p>
        </w:tc>
      </w:tr>
      <w:tr w:rsidR="00253161" w:rsidTr="00253161">
        <w:trPr>
          <w:trHeight w:val="2037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253161" w:rsidRPr="00253161" w:rsidRDefault="00253161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Console 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253161" w:rsidRPr="00253161" w:rsidRDefault="00253161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mai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253161" w:rsidRPr="00253161" w:rsidRDefault="00253161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Z[</w:t>
            </w:r>
            <w:proofErr w:type="spellStart"/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i</w:t>
            </w:r>
            <w:proofErr w:type="spellEnd"/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]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253161" w:rsidRPr="00253161" w:rsidRDefault="0025316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proofErr w:type="spellStart"/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Int</w:t>
            </w:r>
            <w:proofErr w:type="spellEnd"/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, 3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253161" w:rsidRPr="00253161" w:rsidRDefault="00253161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R=S+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253161" w:rsidRDefault="0025316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S </w:t>
            </w:r>
            <w:proofErr w:type="gramStart"/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&lt; 3</w:t>
            </w:r>
            <w:proofErr w:type="gramEnd"/>
          </w:p>
          <w:p w:rsidR="00253161" w:rsidRPr="00253161" w:rsidRDefault="0025316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P &gt; 1</w:t>
            </w:r>
          </w:p>
        </w:tc>
      </w:tr>
    </w:tbl>
    <w:p w:rsidR="0072066F" w:rsidRDefault="0072066F" w:rsidP="007E2A9B"/>
    <w:sectPr w:rsidR="0072066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OST type B">
    <w:panose1 w:val="020B0500000000000000"/>
    <w:charset w:val="CC"/>
    <w:family w:val="swiss"/>
    <w:pitch w:val="variable"/>
    <w:sig w:usb0="00000203" w:usb1="00000000" w:usb2="00000000" w:usb3="00000000" w:csb0="00000005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E5822"/>
    <w:rsid w:val="00253161"/>
    <w:rsid w:val="00281150"/>
    <w:rsid w:val="0065502A"/>
    <w:rsid w:val="0072066F"/>
    <w:rsid w:val="007E2A9B"/>
    <w:rsid w:val="007E5822"/>
    <w:rsid w:val="008735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440C72B"/>
  <w15:chartTrackingRefBased/>
  <w15:docId w15:val="{D69A9FB6-D8C4-4377-BFEE-B95FAF45B1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7757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2</Pages>
  <Words>83</Words>
  <Characters>475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1-12-01T10:47:00Z</dcterms:created>
  <dcterms:modified xsi:type="dcterms:W3CDTF">2021-12-01T11:44:00Z</dcterms:modified>
</cp:coreProperties>
</file>